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4" r:id="rId2"/>
  </p:sldMasterIdLst>
  <p:notesMasterIdLst>
    <p:notesMasterId r:id="rId38"/>
  </p:notesMasterIdLst>
  <p:sldIdLst>
    <p:sldId id="361" r:id="rId3"/>
    <p:sldId id="362" r:id="rId4"/>
    <p:sldId id="378" r:id="rId5"/>
    <p:sldId id="363" r:id="rId6"/>
    <p:sldId id="364" r:id="rId7"/>
    <p:sldId id="365" r:id="rId8"/>
    <p:sldId id="366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28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377" r:id="rId33"/>
    <p:sldId id="379" r:id="rId34"/>
    <p:sldId id="285" r:id="rId35"/>
    <p:sldId id="286" r:id="rId36"/>
    <p:sldId id="310" r:id="rId37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70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Relationship Id="rId5" Type="http://schemas.openxmlformats.org/officeDocument/2006/relationships/image" Target="../media/image36.wmf"/><Relationship Id="rId4" Type="http://schemas.openxmlformats.org/officeDocument/2006/relationships/image" Target="../media/image4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D6584-74A8-4794-AC35-B0CA64E70679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33500" y="1163638"/>
            <a:ext cx="4191000" cy="3143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82296"/>
            <a:ext cx="5486400" cy="366733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6554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6554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2E522-BC90-4B79-A844-D8B0E38D7F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885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72E522-BC90-4B79-A844-D8B0E38D7FC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932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302F4F-2F8B-4385-809A-8789D5DC1B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77863"/>
            <a:ext cx="4722813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3172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52A3F32-DC2F-42C3-8EFB-69B16B6CBC0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610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F08C26-D7A2-40B9-B52D-4A79D7B05A5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77863"/>
            <a:ext cx="4722813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6709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735D9C-602E-471D-A11C-A2FA03FC1C32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Redraw the boxplot!  Yes, we need a more real boxplot graph!</a:t>
            </a:r>
          </a:p>
        </p:txBody>
      </p:sp>
    </p:spTree>
    <p:extLst>
      <p:ext uri="{BB962C8B-B14F-4D97-AF65-F5344CB8AC3E}">
        <p14:creationId xmlns:p14="http://schemas.microsoft.com/office/powerpoint/2010/main" val="18802270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4282B7-2807-4F22-8474-69902882490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4850"/>
            <a:ext cx="4629150" cy="3471863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741006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C974EB-2214-43A1-ABA5-64BE3F206CB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23167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B866B37-DF11-41B1-8A74-4C59E76E77E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34196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A72355-FD01-4C6C-8CC0-4F1A2A3E48B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I tried to change equations so as to match notation in book, but each time I try to install the equation editor, it fails!  Agh!</a:t>
            </a:r>
          </a:p>
        </p:txBody>
      </p:sp>
    </p:spTree>
    <p:extLst>
      <p:ext uri="{BB962C8B-B14F-4D97-AF65-F5344CB8AC3E}">
        <p14:creationId xmlns:p14="http://schemas.microsoft.com/office/powerpoint/2010/main" val="37904635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6E9EC5A-BA37-4096-B2D5-18E14E32E31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64473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CF9593-3EC6-4760-9591-06563E0D76C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2476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B450D09-52D8-47A2-92B4-B2D13809C68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98929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C259DD-B700-421E-AB08-52081D7755B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4850"/>
            <a:ext cx="462915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93121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60BBCE-1ACE-4022-BE94-47E7925F8D7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35023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52ED6E-9C88-4DB7-90E6-92586D383E0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91658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D338EE-DEAD-4D8D-98C0-8A1D9C71D5C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4850"/>
            <a:ext cx="462915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79816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8FD355A-D145-4F9C-8945-A4A2B427C62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85404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4DB7960-70B5-47FA-AFAC-B2993E50867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11151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72E522-BC90-4B79-A844-D8B0E38D7FC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2387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F971158-D10E-44FE-9F76-E8993A2A3A0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0348207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2EA6BC6-8C50-45C7-878E-D267B4FA77A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09/09/25MK: New example (previous one was from Tan’s book).</a:t>
            </a:r>
          </a:p>
          <a:p>
            <a:endParaRPr lang="en-US" altLang="en-US"/>
          </a:p>
          <a:p>
            <a:r>
              <a:rPr lang="en-US" altLang="en-US"/>
              <a:t>Chapter 3: Statistics Methods</a:t>
            </a:r>
          </a:p>
          <a:p>
            <a:endParaRPr lang="en-US" altLang="en-US"/>
          </a:p>
          <a:p>
            <a:r>
              <a:rPr lang="en-US" altLang="en-US"/>
              <a:t>Co-variance distance</a:t>
            </a:r>
          </a:p>
          <a:p>
            <a:endParaRPr lang="en-US" altLang="en-US"/>
          </a:p>
          <a:p>
            <a:r>
              <a:rPr lang="en-US" altLang="en-US"/>
              <a:t>K-L divergence</a:t>
            </a:r>
          </a:p>
        </p:txBody>
      </p:sp>
    </p:spTree>
    <p:extLst>
      <p:ext uri="{BB962C8B-B14F-4D97-AF65-F5344CB8AC3E}">
        <p14:creationId xmlns:p14="http://schemas.microsoft.com/office/powerpoint/2010/main" val="3000498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A189437-E806-4CE8-A91E-C4554A4E753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7009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904BFC-7CDC-4544-B74B-91E2B63AB99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37499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8F49E4-BE5A-489F-BB5A-13873A6A098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85379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A49EF5-7310-44A3-924A-E504247AF64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65219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FBC922-CDA6-44F9-8464-DD286D4243C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523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588733-E1AA-43FF-845E-A4C95CC91E8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9188" y="698500"/>
            <a:ext cx="4646612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2370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BA1564-5E2D-46C1-ACDD-9107D68FDCD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77863"/>
            <a:ext cx="4722813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2669657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30D98-DB92-48E1-B380-3127ED9E581E}" type="datetime1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07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D651F-422B-465F-8C9F-5775590107D3}" type="datetime1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937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01E76-D35C-4E3B-9B13-84B5217CF8A1}" type="datetime1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94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1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355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grpSp>
        <p:nvGrpSpPr>
          <p:cNvPr id="9" name="Group 11"/>
          <p:cNvGrpSpPr>
            <a:grpSpLocks/>
          </p:cNvGrpSpPr>
          <p:nvPr userDrawn="1"/>
        </p:nvGrpSpPr>
        <p:grpSpPr bwMode="auto">
          <a:xfrm>
            <a:off x="6858000" y="762001"/>
            <a:ext cx="2209800" cy="651821"/>
            <a:chOff x="76200" y="2209800"/>
            <a:chExt cx="2209800" cy="651821"/>
          </a:xfrm>
        </p:grpSpPr>
        <p:sp>
          <p:nvSpPr>
            <p:cNvPr id="10" name="TextBox 9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1" name="TextBox 10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3150"/>
              </a:lnSpc>
              <a:spcBef>
                <a:spcPts val="0"/>
              </a:spcBef>
              <a:buNone/>
              <a:defRPr sz="30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3458421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BC38BE9-18F8-4F1D-9F5C-3ED236AFAE48}" type="datetime1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2560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49794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777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1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6354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grpSp>
        <p:nvGrpSpPr>
          <p:cNvPr id="9" name="Group 11"/>
          <p:cNvGrpSpPr>
            <a:grpSpLocks/>
          </p:cNvGrpSpPr>
          <p:nvPr userDrawn="1"/>
        </p:nvGrpSpPr>
        <p:grpSpPr bwMode="auto">
          <a:xfrm>
            <a:off x="6858000" y="762001"/>
            <a:ext cx="2209800" cy="651821"/>
            <a:chOff x="76200" y="2209800"/>
            <a:chExt cx="2209800" cy="651821"/>
          </a:xfrm>
        </p:grpSpPr>
        <p:sp>
          <p:nvSpPr>
            <p:cNvPr id="10" name="TextBox 9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1" name="TextBox 10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3150"/>
              </a:lnSpc>
              <a:spcBef>
                <a:spcPts val="0"/>
              </a:spcBef>
              <a:buNone/>
              <a:defRPr sz="30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1824052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Slide Number Placeholder 5"/>
          <p:cNvSpPr>
            <a:spLocks noGrp="1"/>
          </p:cNvSpPr>
          <p:nvPr userDrawn="1">
            <p:ph type="sldNum" sz="quarter" idx="12"/>
          </p:nvPr>
        </p:nvSpPr>
        <p:spPr>
          <a:xfrm>
            <a:off x="7010400" y="6492877"/>
            <a:ext cx="2133600" cy="365125"/>
          </a:xfrm>
        </p:spPr>
        <p:txBody>
          <a:bodyPr/>
          <a:lstStyle/>
          <a:p>
            <a:pPr>
              <a:defRPr/>
            </a:pPr>
            <a:fld id="{649AB6AE-DC6C-4C19-AD98-A8BE141DCE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2771800" y="6307676"/>
            <a:ext cx="3672408" cy="332656"/>
          </a:xfrm>
          <a:prstGeom prst="rect">
            <a:avLst/>
          </a:prstGeom>
        </p:spPr>
        <p:txBody>
          <a:bodyPr vert="horz" lIns="68580" tIns="34290" rIns="68580" bIns="34290"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rPr>
              <a:t>Data Mining</a:t>
            </a:r>
            <a:endParaRPr lang="en-US" sz="1050" dirty="0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  <p:pic>
        <p:nvPicPr>
          <p:cNvPr id="10" name="Picture 9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14"/>
          <p:cNvSpPr txBox="1">
            <a:spLocks noChangeArrowheads="1"/>
          </p:cNvSpPr>
          <p:nvPr userDrawn="1"/>
        </p:nvSpPr>
        <p:spPr bwMode="auto">
          <a:xfrm>
            <a:off x="3276600" y="6623449"/>
            <a:ext cx="5867400" cy="219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25" b="1" dirty="0">
                <a:solidFill>
                  <a:srgbClr val="101141"/>
                </a:solidFill>
                <a:ea typeface="+mn-ea"/>
              </a:rPr>
              <a:t>BITS </a:t>
            </a:r>
            <a:r>
              <a:rPr lang="en-US" sz="825" dirty="0" err="1">
                <a:solidFill>
                  <a:srgbClr val="101141"/>
                </a:solidFill>
                <a:ea typeface="+mn-ea"/>
              </a:rPr>
              <a:t>Pilani</a:t>
            </a:r>
            <a:r>
              <a:rPr lang="en-US" sz="825" dirty="0">
                <a:solidFill>
                  <a:srgbClr val="101141"/>
                </a:solidFill>
                <a:ea typeface="+mn-ea"/>
              </a:rPr>
              <a:t>, Deemed to be University under Section 3 of UGC Act, 1956</a:t>
            </a:r>
          </a:p>
        </p:txBody>
      </p:sp>
      <p:grpSp>
        <p:nvGrpSpPr>
          <p:cNvPr id="16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7" name="Rectangle 1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34482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5D23D-3D82-4DE5-9BDA-98EC3587FF43}" type="datetime1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954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8157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8889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8790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7191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3861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13443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14583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9591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3038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745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A9A58-A874-44B9-952C-9B673B90E5E2}" type="datetime1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0005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27DF60-8E67-4D51-B788-6381842FE9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5655680"/>
      </p:ext>
    </p:extLst>
  </p:cSld>
  <p:clrMapOvr>
    <a:masterClrMapping/>
  </p:clrMapOvr>
  <p:transition>
    <p:zo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5EC1F0-819D-423E-952C-4D14151BBD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151211"/>
      </p:ext>
    </p:extLst>
  </p:cSld>
  <p:clrMapOvr>
    <a:masterClrMapping/>
  </p:clrMapOvr>
  <p:transition>
    <p:zo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D1484D-D071-4A56-98E1-E990198824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765381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A8C79-CEB6-4A9F-8A64-F4A01485A66B}" type="datetime1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083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4F9DB-B7AE-4450-B80B-EAAD6D53D0B6}" type="datetime1">
              <a:rPr lang="en-US" smtClean="0"/>
              <a:t>5/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98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CF178-0794-4C7C-B1E4-90A48159ADAC}" type="datetime1">
              <a:rPr lang="en-US" smtClean="0"/>
              <a:t>5/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01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4B42B-94D1-478A-A77B-B09DBF9F3DA3}" type="datetime1">
              <a:rPr lang="en-US" smtClean="0"/>
              <a:t>5/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399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62E0A-1F77-40CC-A28B-CF4D80BB2AF5}" type="datetime1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0813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F1E5B-B60E-4A85-9390-C3D9B386932E}" type="datetime1">
              <a:rPr lang="en-US" smtClean="0"/>
              <a:t>5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060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F751B-F43C-4ABF-94B8-46380872C69F}" type="datetime1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56120" y="6583680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420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360EB9-5FBF-4E1A-9216-A25F9898D720}" type="datetimeFigureOut">
              <a:rPr lang="en-US" smtClean="0"/>
              <a:t>5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61AFFF-E2F4-402D-873F-F9B1B7CF2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935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  <p:sldLayoutId id="2147483680" r:id="rId16"/>
    <p:sldLayoutId id="2147483681" r:id="rId17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2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9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wmf"/><Relationship Id="rId1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6.wmf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2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6.w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2.emf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44.emf"/><Relationship Id="rId5" Type="http://schemas.openxmlformats.org/officeDocument/2006/relationships/image" Target="../media/image41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4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-19_DSECLZC415</a:t>
            </a:r>
            <a:b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Exploratio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90C164-BD80-4958-B5AD-15C0024F6F1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315200" y="6340475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8D7E44-7D4F-4942-A8C9-2DF6BF8399E8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C9415B-5A05-4D2C-B3B9-AFE2001A6675}"/>
              </a:ext>
            </a:extLst>
          </p:cNvPr>
          <p:cNvSpPr txBox="1"/>
          <p:nvPr/>
        </p:nvSpPr>
        <p:spPr>
          <a:xfrm>
            <a:off x="6225466" y="6488668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lide Courtesy: Prof. T.V. Rao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4131235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424464" y="1372864"/>
            <a:ext cx="7886700" cy="4351338"/>
          </a:xfrm>
        </p:spPr>
        <p:txBody>
          <a:bodyPr>
            <a:normAutofit/>
          </a:bodyPr>
          <a:lstStyle/>
          <a:p>
            <a:pPr marL="219075" indent="-2190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antity (integer or real-valued)</a:t>
            </a:r>
          </a:p>
          <a:p>
            <a:pPr marL="219075" indent="-219075"/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val</a:t>
            </a:r>
          </a:p>
          <a:p>
            <a:pPr marL="942975" lvl="2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d on a scale of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-sized units</a:t>
            </a:r>
          </a:p>
          <a:p>
            <a:pPr marL="942975" lvl="2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s have order</a:t>
            </a:r>
          </a:p>
          <a:p>
            <a:pPr marL="1285875" lvl="3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 in </a:t>
            </a:r>
            <a:r>
              <a:rPr lang="en-US" alt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˚or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˚, calendar dates</a:t>
            </a:r>
          </a:p>
          <a:p>
            <a:pPr marL="942975" lvl="2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true zero-point</a:t>
            </a:r>
          </a:p>
          <a:p>
            <a:pPr marL="219075" indent="-219075"/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io</a:t>
            </a:r>
          </a:p>
          <a:p>
            <a:pPr marL="942975" lvl="2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herent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ero-point</a:t>
            </a:r>
          </a:p>
          <a:p>
            <a:pPr marL="942975" lvl="2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can speak of values as being an order of magnitude larger than the unit of measurement (10 K˚ is twice as high as 5 K˚).</a:t>
            </a:r>
          </a:p>
          <a:p>
            <a:pPr marL="1285875" lvl="3" indent="-295275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 in Kelvin, length, counts, monetary quantities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69EB2868-1BCE-4EE1-B143-4DE610C2219B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0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54170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xfrm>
            <a:off x="359294" y="1372296"/>
            <a:ext cx="7886700" cy="4122982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rete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nuous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nuous attributes are typically represented as floating-point variables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1BAF5107-DFAB-46C1-841D-A992CF05EDBB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1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7272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353442" y="1372863"/>
            <a:ext cx="7886700" cy="4351338"/>
          </a:xfrm>
        </p:spPr>
        <p:txBody>
          <a:bodyPr>
            <a:normAutofit/>
          </a:bodyPr>
          <a:lstStyle/>
          <a:p>
            <a:pPr eaLnBrk="1" hangingPunct="1">
              <a:buSzPct val="80000"/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</a:p>
          <a:p>
            <a:pPr lvl="1" eaLnBrk="1" hangingPunct="1">
              <a:buSzPct val="80000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tter understand the data: central tendency, variation and spread</a:t>
            </a:r>
          </a:p>
          <a:p>
            <a:pPr eaLnBrk="1" hangingPunct="1">
              <a:buSzPct val="80000"/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dispersion characteristics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buSzPct val="80000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ian, max, min, quantiles, outliers, variance, etc.</a:t>
            </a:r>
          </a:p>
          <a:p>
            <a:pPr eaLnBrk="1" hangingPunct="1">
              <a:buSzPct val="80000"/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ical dimensions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rrespond to sorted intervals</a:t>
            </a:r>
          </a:p>
          <a:p>
            <a:pPr lvl="1" eaLnBrk="1" hangingPunct="1">
              <a:buSzPct val="80000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dispersion: analyzed with multiple granularities of precision</a:t>
            </a:r>
          </a:p>
          <a:p>
            <a:pPr lvl="1" eaLnBrk="1" hangingPunct="1">
              <a:buSzPct val="80000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xplot or quantile analysis on sorted intervals</a:t>
            </a:r>
          </a:p>
          <a:p>
            <a:pPr eaLnBrk="1" hangingPunct="1">
              <a:buSzPct val="80000"/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persion analysis on computed measures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SzPct val="80000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ding measures into numerical dimensions</a:t>
            </a:r>
          </a:p>
          <a:p>
            <a:pPr lvl="1" eaLnBrk="1" hangingPunct="1">
              <a:buSzPct val="80000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xplot or quantile analysis on the transformed cube</a:t>
            </a:r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074FDB6A-1904-4C30-AF0C-DC3F7F627BC5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2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4988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4" name="TextBox 3"/>
          <p:cNvSpPr txBox="1">
            <a:spLocks noChangeArrowheads="1"/>
          </p:cNvSpPr>
          <p:nvPr/>
        </p:nvSpPr>
        <p:spPr bwMode="auto">
          <a:xfrm>
            <a:off x="6356412" y="2512381"/>
            <a:ext cx="64888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750" b="1" dirty="0">
                <a:solidFill>
                  <a:prstClr val="black"/>
                </a:solidFill>
              </a:rPr>
              <a:t>Median interval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92634" y="626763"/>
            <a:ext cx="7886700" cy="9941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ing the Central Tendency</a:t>
            </a:r>
          </a:p>
        </p:txBody>
      </p:sp>
      <p:graphicFrame>
        <p:nvGraphicFramePr>
          <p:cNvPr id="1844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4870933"/>
              </p:ext>
            </p:extLst>
          </p:nvPr>
        </p:nvGraphicFramePr>
        <p:xfrm>
          <a:off x="5365059" y="2221160"/>
          <a:ext cx="4476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6" name="Equation" r:id="rId4" imgW="596900" imgH="431800" progId="Equation.3">
                  <p:embed/>
                </p:oleObj>
              </mc:Choice>
              <mc:Fallback>
                <p:oleObj name="Equation" r:id="rId4" imgW="596900" imgH="431800" progId="Equation.3">
                  <p:embed/>
                  <p:pic>
                    <p:nvPicPr>
                      <p:cNvPr id="1844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059" y="2221160"/>
                        <a:ext cx="4476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97931" y="5564814"/>
            <a:ext cx="2133600" cy="2738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F36A91DE-A4BE-48A9-83E9-0AAB7996388C}" type="slidenum">
              <a:rPr lang="en-US" altLang="en-US" sz="900">
                <a:solidFill>
                  <a:prstClr val="black">
                    <a:lumMod val="65000"/>
                    <a:lumOff val="35000"/>
                  </a:prstClr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3</a:t>
            </a:fld>
            <a:endParaRPr lang="en-US" altLang="en-US" sz="90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9494" y="1383407"/>
            <a:ext cx="5131293" cy="5203824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 (algebraic measure) (sample vs. population):</a:t>
            </a:r>
          </a:p>
          <a:p>
            <a:pPr lvl="1" eaLnBrk="1" hangingPunct="1">
              <a:lnSpc>
                <a:spcPct val="130000"/>
              </a:lnSpc>
              <a:buSzPct val="80000"/>
              <a:buFont typeface="Wingdings" panose="05000000000000000000" pitchFamily="2" charset="2"/>
              <a:buNone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: </a:t>
            </a:r>
            <a:r>
              <a:rPr lang="en-US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sample size and </a:t>
            </a:r>
            <a:r>
              <a:rPr lang="en-US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population size.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ighted arithmetic mean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ian</a:t>
            </a: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ddle value if odd number of values, or average of the middle two values otherwis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d by interpolation (for </a:t>
            </a:r>
            <a:r>
              <a:rPr lang="en-US" altLang="en-US" sz="14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ed data</a:t>
            </a: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342900" lvl="1" indent="0" eaLnBrk="1" hangingPunct="1">
              <a:lnSpc>
                <a:spcPct val="130000"/>
              </a:lnSpc>
              <a:buSzPct val="80000"/>
              <a:buNone/>
            </a:pPr>
            <a:endParaRPr lang="en-US" altLang="en-US" sz="14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modal, bimodal, </a:t>
            </a:r>
            <a:r>
              <a:rPr lang="en-US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modal</a:t>
            </a:r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112694"/>
              </p:ext>
            </p:extLst>
          </p:nvPr>
        </p:nvGraphicFramePr>
        <p:xfrm>
          <a:off x="4507535" y="1475411"/>
          <a:ext cx="917050" cy="556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7" name="Microsoft Equation 3.0" r:id="rId6" imgW="710891" imgH="431613" progId="Equation.3">
                  <p:embed/>
                </p:oleObj>
              </mc:Choice>
              <mc:Fallback>
                <p:oleObj name="Microsoft Equation 3.0" r:id="rId6" imgW="710891" imgH="431613" progId="Equation.3">
                  <p:embed/>
                  <p:pic>
                    <p:nvPicPr>
                      <p:cNvPr id="184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535" y="1475411"/>
                        <a:ext cx="917050" cy="556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631788"/>
              </p:ext>
            </p:extLst>
          </p:nvPr>
        </p:nvGraphicFramePr>
        <p:xfrm>
          <a:off x="4363467" y="1971983"/>
          <a:ext cx="646271" cy="722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8" name="Equation" r:id="rId8" imgW="749300" imgH="838200" progId="Equation.3">
                  <p:embed/>
                </p:oleObj>
              </mc:Choice>
              <mc:Fallback>
                <p:oleObj name="Equation" r:id="rId8" imgW="749300" imgH="838200" progId="Equation.3">
                  <p:embed/>
                  <p:pic>
                    <p:nvPicPr>
                      <p:cNvPr id="184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3467" y="1971983"/>
                        <a:ext cx="646271" cy="722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995361"/>
              </p:ext>
            </p:extLst>
          </p:nvPr>
        </p:nvGraphicFramePr>
        <p:xfrm>
          <a:off x="4378355" y="3635429"/>
          <a:ext cx="2345817" cy="461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9" name="Equation" r:id="rId10" imgW="2387600" imgH="469900" progId="Equation.3">
                  <p:embed/>
                </p:oleObj>
              </mc:Choice>
              <mc:Fallback>
                <p:oleObj name="Equation" r:id="rId10" imgW="2387600" imgH="469900" progId="Equation.3">
                  <p:embed/>
                  <p:pic>
                    <p:nvPicPr>
                      <p:cNvPr id="184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55" y="3635429"/>
                        <a:ext cx="2345817" cy="461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055429"/>
              </p:ext>
            </p:extLst>
          </p:nvPr>
        </p:nvGraphicFramePr>
        <p:xfrm>
          <a:off x="3099408" y="5468150"/>
          <a:ext cx="2471738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0" name="Equation" r:id="rId12" imgW="2197100" imgH="203200" progId="Equation.3">
                  <p:embed/>
                </p:oleObj>
              </mc:Choice>
              <mc:Fallback>
                <p:oleObj name="Equation" r:id="rId12" imgW="2197100" imgH="203200" progId="Equation.3">
                  <p:embed/>
                  <p:pic>
                    <p:nvPicPr>
                      <p:cNvPr id="1844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9408" y="5468150"/>
                        <a:ext cx="2471738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3115" y="2535405"/>
            <a:ext cx="1737122" cy="1553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443" name="Straight Arrow Connector 2"/>
          <p:cNvCxnSpPr>
            <a:cxnSpLocks noChangeShapeType="1"/>
          </p:cNvCxnSpPr>
          <p:nvPr/>
        </p:nvCxnSpPr>
        <p:spPr bwMode="auto">
          <a:xfrm>
            <a:off x="6905687" y="2692046"/>
            <a:ext cx="3429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689358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61054" y="628095"/>
            <a:ext cx="7886700" cy="8899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mmetric vs. Skewed Data</a:t>
            </a:r>
          </a:p>
        </p:txBody>
      </p:sp>
      <p:pic>
        <p:nvPicPr>
          <p:cNvPr id="19463" name="Picture 6" descr="rightskewed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8160" y="2780717"/>
            <a:ext cx="3418185" cy="2563640"/>
          </a:xfrm>
          <a:noFill/>
        </p:spPr>
      </p:pic>
      <p:sp>
        <p:nvSpPr>
          <p:cNvPr id="1946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7BE2AC7C-4951-4070-86C6-36DCC8E64DC7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4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0" y="5715000"/>
            <a:ext cx="1428750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CF27C2B7-8BB4-4849-9AFA-7FB90391BB06}" type="datetime4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May 5, 2020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5409" y="1278386"/>
            <a:ext cx="7989903" cy="852256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3909" y="2776970"/>
            <a:ext cx="3657600" cy="28289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521" y="2179620"/>
            <a:ext cx="2857500" cy="2321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805699" y="5342289"/>
            <a:ext cx="14859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257175" indent="-257175" defTabSz="685800" eaLnBrk="1" hangingPunct="1">
              <a:lnSpc>
                <a:spcPct val="120000"/>
              </a:lnSpc>
              <a:buClr>
                <a:srgbClr val="954F72"/>
              </a:buClr>
              <a:buNone/>
            </a:pPr>
            <a:r>
              <a:rPr lang="en-US" altLang="en-US" sz="1200" dirty="0">
                <a:solidFill>
                  <a:srgbClr val="44546A"/>
                </a:solidFill>
              </a:rPr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7133359" y="5096741"/>
            <a:ext cx="14859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257175" indent="-257175" defTabSz="685800" eaLnBrk="1" hangingPunct="1">
              <a:lnSpc>
                <a:spcPct val="120000"/>
              </a:lnSpc>
              <a:buClr>
                <a:srgbClr val="954F72"/>
              </a:buClr>
              <a:buNone/>
            </a:pPr>
            <a:r>
              <a:rPr lang="en-US" altLang="en-US" sz="1200" dirty="0">
                <a:solidFill>
                  <a:srgbClr val="44546A"/>
                </a:solidFill>
              </a:rPr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4177146" y="4572000"/>
            <a:ext cx="14859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257175" indent="-257175" defTabSz="685800" eaLnBrk="1" hangingPunct="1">
              <a:lnSpc>
                <a:spcPct val="120000"/>
              </a:lnSpc>
              <a:buClr>
                <a:srgbClr val="954F72"/>
              </a:buClr>
              <a:buNone/>
            </a:pPr>
            <a:r>
              <a:rPr lang="en-US" altLang="en-US" sz="1200" dirty="0">
                <a:solidFill>
                  <a:srgbClr val="44546A"/>
                </a:solidFill>
              </a:rPr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559954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3165" y="1380577"/>
            <a:ext cx="8500318" cy="4310009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artiles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Q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25</a:t>
            </a:r>
            <a:r>
              <a:rPr lang="en-US" alt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), Q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75</a:t>
            </a:r>
            <a:r>
              <a:rPr lang="en-US" altLang="en-US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-quartile range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QR = Q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ve number summary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min, Q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edian,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xplo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usually, a value higher/lower than 1.5 x IQR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nce and standard deviation (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e: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, population: </a:t>
            </a:r>
            <a:r>
              <a:rPr lang="el-GR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nce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 deviation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 (or </a:t>
            </a:r>
            <a:r>
              <a:rPr lang="el-GR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square root of variance 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16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(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altLang="en-US" sz="16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en-US" sz="16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67" y="382881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ing the Dispersion of Data</a:t>
            </a:r>
          </a:p>
        </p:txBody>
      </p:sp>
      <p:graphicFrame>
        <p:nvGraphicFramePr>
          <p:cNvPr id="20486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4746592" y="4637428"/>
          <a:ext cx="201168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0" name="Equation" r:id="rId4" imgW="2235200" imgH="431800" progId="Equation.3">
                  <p:embed/>
                </p:oleObj>
              </mc:Choice>
              <mc:Fallback>
                <p:oleObj name="Equation" r:id="rId4" imgW="2235200" imgH="431800" progId="Equation.3">
                  <p:embed/>
                  <p:pic>
                    <p:nvPicPr>
                      <p:cNvPr id="2048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592" y="4637428"/>
                        <a:ext cx="2011680" cy="388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7103E42A-517E-4332-AE26-BE02D1DA43A0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5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/>
        </p:nvGraphicFramePr>
        <p:xfrm>
          <a:off x="848857" y="4702766"/>
          <a:ext cx="266319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1" name="Equation" r:id="rId6" imgW="2959100" imgH="431800" progId="Equation.3">
                  <p:embed/>
                </p:oleObj>
              </mc:Choice>
              <mc:Fallback>
                <p:oleObj name="Equation" r:id="rId6" imgW="2959100" imgH="431800" progId="Equation.3">
                  <p:embed/>
                  <p:pic>
                    <p:nvPicPr>
                      <p:cNvPr id="2048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857" y="4702766"/>
                        <a:ext cx="2663190" cy="388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12315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2881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xplot Analysi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>
          <a:xfrm>
            <a:off x="326810" y="1435008"/>
            <a:ext cx="78867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ve-number summary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um, Q1, Median, Q3, Maximum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xplo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is represented with a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nds of the box are at the first and third quartiles, i.e., the height of the box is IQ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edian is marked by a line within the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skers: two lines outside the box extended to Minimum and Maximu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: points beyond a specified outlier threshold, plotted individually</a:t>
            </a:r>
          </a:p>
        </p:txBody>
      </p:sp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8E1A1AEF-8392-45F8-85DF-0412512F291D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6</a:t>
            </a:fld>
            <a:endParaRPr lang="en-US" altLang="en-US" sz="900">
              <a:solidFill>
                <a:prstClr val="black"/>
              </a:solidFill>
            </a:endParaRPr>
          </a:p>
        </p:txBody>
      </p:sp>
      <p:pic>
        <p:nvPicPr>
          <p:cNvPr id="21510" name="Picture 1038" descr="th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867" y="1654803"/>
            <a:ext cx="2950369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43633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5A99F6-745C-4ECD-A141-2E7458C347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4E872C-C008-4B1E-A32D-433EFEAF43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335" y="1514907"/>
            <a:ext cx="7379009" cy="4351338"/>
          </a:xfrm>
        </p:spPr>
        <p:txBody>
          <a:bodyPr/>
          <a:lstStyle/>
          <a:p>
            <a:pPr marL="342900" lvl="1" indent="0">
              <a:buNone/>
            </a:pP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is an ordered list of observations of a variable. Compute 5 point summary. </a:t>
            </a:r>
          </a:p>
          <a:p>
            <a:pPr marL="0" indent="0"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, 15, 16, 16, 19, 20, 20, 21, 22, 22, 25, 25, 25, 25, 30, 33, 33, 35, 35, 35, 35, 36, 40, 45, 46, 52, 70</a:t>
            </a:r>
            <a:endParaRPr lang="en-I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ution:</a:t>
            </a:r>
          </a:p>
          <a:p>
            <a:pPr marL="342900" lvl="1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: 13</a:t>
            </a:r>
          </a:p>
          <a:p>
            <a:pPr marL="342900" lvl="1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1: 20</a:t>
            </a:r>
          </a:p>
          <a:p>
            <a:pPr marL="342900" lvl="1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ian: 25 </a:t>
            </a:r>
          </a:p>
          <a:p>
            <a:pPr marL="342900" lvl="1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3: 35</a:t>
            </a:r>
          </a:p>
          <a:p>
            <a:pPr marL="342900" lvl="1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: 70</a:t>
            </a:r>
          </a:p>
          <a:p>
            <a:pPr marL="342900" lvl="1" indent="0">
              <a:buNone/>
            </a:pP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endParaRPr lang="en-US" dirty="0"/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029184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ADFDB151-562B-4FB8-9407-BEA18B4959EA}" type="datetime1">
              <a:rPr lang="en-US" smtClean="0"/>
              <a:t>5/5/2020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1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709738"/>
            <a:ext cx="7886700" cy="1971675"/>
          </a:xfrm>
        </p:spPr>
        <p:txBody>
          <a:bodyPr>
            <a:normAutofit/>
          </a:bodyPr>
          <a:lstStyle/>
          <a:p>
            <a:pPr algn="ctr"/>
            <a:r>
              <a:rPr lang="en-I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Similarity/Dissimilarity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889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238032" y="311860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ity and Dissimilarity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idx="1"/>
          </p:nvPr>
        </p:nvSpPr>
        <p:spPr>
          <a:xfrm>
            <a:off x="369281" y="1376633"/>
            <a:ext cx="8419612" cy="4234054"/>
          </a:xfrm>
        </p:spPr>
        <p:txBody>
          <a:bodyPr>
            <a:normAutofit/>
          </a:bodyPr>
          <a:lstStyle/>
          <a:p>
            <a:pPr>
              <a:spcBef>
                <a:spcPts val="900"/>
              </a:spcBef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ical measure of how alike two data objects are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 is higher when objects are more alike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ten falls in the range [0,1]</a:t>
            </a:r>
          </a:p>
          <a:p>
            <a:pPr>
              <a:spcBef>
                <a:spcPts val="900"/>
              </a:spcBef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similarity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e.g., distance)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ical measure of how different two data objects are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er when objects are more alike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um dissimilarity is often 0</a:t>
            </a:r>
          </a:p>
          <a:p>
            <a:pPr lvl="1">
              <a:spcBef>
                <a:spcPts val="90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per limit varies</a:t>
            </a:r>
          </a:p>
          <a:p>
            <a:pPr>
              <a:spcBef>
                <a:spcPts val="900"/>
              </a:spcBef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ximity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fers to a similarity or dissimilarity</a:t>
            </a:r>
          </a:p>
        </p:txBody>
      </p:sp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8909817F-5932-4890-A5F1-9C8ED0E10C88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9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2359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962400"/>
            <a:ext cx="8229600" cy="20574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lides presented here are obtained from the authors of the books and from various other contributors. I hereby acknowledge all the contributors for their material and inputs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have added and modified a few slides to suit the requirements of the course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4" descr="https://encrypted-tbn3.gstatic.com/images?q=tbn:ANd9GcT-t4XxLvev_e9TkOKa3ViwHYy7BYoQ_ix6S03O-vvhz20xPor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73303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60201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4095" y="545168"/>
            <a:ext cx="7886700" cy="9941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atrix and Dissimilarity Matrix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>
          <a:xfrm>
            <a:off x="330539" y="1498501"/>
            <a:ext cx="7886700" cy="3263504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matrix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data points with p dimensions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modes</a:t>
            </a:r>
          </a:p>
          <a:p>
            <a:pPr eaLnBrk="1" hangingPunct="1"/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8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similarity matrix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data points, but registers only the distance 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triangular matrix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mode</a:t>
            </a:r>
          </a:p>
        </p:txBody>
      </p:sp>
      <p:sp>
        <p:nvSpPr>
          <p:cNvPr id="563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E7CCACFD-7CD1-437B-BD52-1A2CAE29C9A6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0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313279"/>
              </p:ext>
            </p:extLst>
          </p:nvPr>
        </p:nvGraphicFramePr>
        <p:xfrm>
          <a:off x="5132406" y="1470364"/>
          <a:ext cx="2343150" cy="1544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2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563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406" y="1470364"/>
                        <a:ext cx="2343150" cy="1544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/>
          <p:cNvGraphicFramePr>
            <a:graphicFrameLocks noChangeAspect="1"/>
          </p:cNvGraphicFramePr>
          <p:nvPr/>
        </p:nvGraphicFramePr>
        <p:xfrm>
          <a:off x="5278582" y="3948545"/>
          <a:ext cx="2571750" cy="1477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3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563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8582" y="3948545"/>
                        <a:ext cx="2571750" cy="1477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66382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149350" y="607312"/>
            <a:ext cx="7886700" cy="994172"/>
          </a:xfrm>
          <a:noFill/>
        </p:spPr>
        <p:txBody>
          <a:bodyPr vert="horz" lIns="69056" tIns="34529" rIns="69056" bIns="34529" rtlCol="0" anchor="ctr">
            <a:normAutofit fontScale="90000"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ximity Measure for Nominal Attributes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idx="1"/>
          </p:nvPr>
        </p:nvSpPr>
        <p:spPr>
          <a:xfrm>
            <a:off x="388146" y="1387025"/>
            <a:ext cx="7886700" cy="3263504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take 2 or more states, e.g., red, yellow, blue, green (generalization of a binary attribute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hod 1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imple matching</a:t>
            </a:r>
            <a:endParaRPr lang="en-US" altLang="en-US" sz="1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# of matches,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otal # of variables</a:t>
            </a:r>
          </a:p>
          <a:p>
            <a:pPr eaLnBrk="1" hangingPunct="1">
              <a:lnSpc>
                <a:spcPct val="120000"/>
              </a:lnSpc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hod 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Use a large number of binary attribut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ing a new binary attribute for each of the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minal states</a:t>
            </a:r>
          </a:p>
        </p:txBody>
      </p:sp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67958C36-E555-419B-95FC-7ACC50C6D9D0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1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5734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759589"/>
              </p:ext>
            </p:extLst>
          </p:nvPr>
        </p:nvGraphicFramePr>
        <p:xfrm>
          <a:off x="4862190" y="2462998"/>
          <a:ext cx="2000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6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573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190" y="2462998"/>
                        <a:ext cx="2000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3455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102144" y="580679"/>
            <a:ext cx="7886700" cy="994172"/>
          </a:xfrm>
          <a:noFill/>
        </p:spPr>
        <p:txBody>
          <a:bodyPr vert="horz" lIns="69056" tIns="34529" rIns="69056" bIns="34529" rtlCol="0" anchor="ctr">
            <a:normAutofit fontScale="90000"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ximity Measure for Binary Attributes</a:t>
            </a:r>
          </a:p>
        </p:txBody>
      </p:sp>
      <p:sp>
        <p:nvSpPr>
          <p:cNvPr id="102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13B94054-0B34-4061-A2DF-192F6FA7061F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2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75206" y="1500325"/>
            <a:ext cx="4181383" cy="3320249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contingency table for binary data</a:t>
            </a:r>
          </a:p>
          <a:p>
            <a:pPr eaLnBrk="1" hangingPunct="1">
              <a:lnSpc>
                <a:spcPct val="130000"/>
              </a:lnSpc>
            </a:pPr>
            <a:endParaRPr lang="en-US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asure for 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asure for a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ccard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efficient (</a:t>
            </a:r>
            <a:r>
              <a:rPr lang="en-US" altLang="en-US" sz="1600" i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easure for </a:t>
            </a:r>
            <a:r>
              <a:rPr lang="en-US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ymmetric 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variables): </a:t>
            </a:r>
          </a:p>
        </p:txBody>
      </p:sp>
      <p:pic>
        <p:nvPicPr>
          <p:cNvPr id="1035" name="Picture 35" descr="eqcoherence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5086350"/>
            <a:ext cx="6229350" cy="548879"/>
          </a:xfrm>
          <a:noFill/>
        </p:spPr>
      </p:pic>
      <p:sp>
        <p:nvSpPr>
          <p:cNvPr id="1031" name="Rectangle 15"/>
          <p:cNvSpPr>
            <a:spLocks noChangeArrowheads="1"/>
          </p:cNvSpPr>
          <p:nvPr/>
        </p:nvSpPr>
        <p:spPr bwMode="auto">
          <a:xfrm>
            <a:off x="1305572" y="4557019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257175" indent="-257175" defTabSz="685800" eaLnBrk="1" hangingPunct="1">
              <a:lnSpc>
                <a:spcPct val="130000"/>
              </a:lnSpc>
              <a:buClr>
                <a:srgbClr val="954F72"/>
              </a:buClr>
            </a:pPr>
            <a:r>
              <a:rPr lang="en-US" altLang="en-US" sz="1500" dirty="0">
                <a:solidFill>
                  <a:prstClr val="black"/>
                </a:solidFill>
                <a:latin typeface="Calibri" panose="020F0502020204030204" pitchFamily="34" charset="0"/>
              </a:rPr>
              <a:t>Note: Jaccard coefficient is the same as “coherence”:</a:t>
            </a:r>
          </a:p>
        </p:txBody>
      </p:sp>
      <p:pic>
        <p:nvPicPr>
          <p:cNvPr id="1032" name="Picture 18" descr="eqjaccar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703" y="3870521"/>
            <a:ext cx="3257550" cy="507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30" descr="eqbinary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975" y="2609337"/>
            <a:ext cx="2571750" cy="560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31" descr="eqbinaryasy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383" y="3325655"/>
            <a:ext cx="2228850" cy="45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36" descr="eqcontingency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6048" y="1621531"/>
            <a:ext cx="2971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Text Box 37"/>
          <p:cNvSpPr txBox="1">
            <a:spLocks noChangeArrowheads="1"/>
          </p:cNvSpPr>
          <p:nvPr/>
        </p:nvSpPr>
        <p:spPr bwMode="auto">
          <a:xfrm>
            <a:off x="3915053" y="1961965"/>
            <a:ext cx="807868" cy="310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350" dirty="0">
                <a:solidFill>
                  <a:prstClr val="black"/>
                </a:solidFill>
              </a:rPr>
              <a:t>Object </a:t>
            </a:r>
            <a:r>
              <a:rPr lang="en-US" altLang="en-US" sz="1350" i="1" dirty="0" err="1">
                <a:solidFill>
                  <a:prstClr val="black"/>
                </a:solidFill>
              </a:rPr>
              <a:t>i</a:t>
            </a:r>
            <a:endParaRPr lang="en-US" altLang="en-US" sz="1350" dirty="0">
              <a:solidFill>
                <a:prstClr val="black"/>
              </a:solidFill>
            </a:endParaRPr>
          </a:p>
        </p:txBody>
      </p:sp>
      <p:sp>
        <p:nvSpPr>
          <p:cNvPr id="1038" name="Text Box 38"/>
          <p:cNvSpPr txBox="1">
            <a:spLocks noChangeArrowheads="1"/>
          </p:cNvSpPr>
          <p:nvPr/>
        </p:nvSpPr>
        <p:spPr bwMode="auto">
          <a:xfrm>
            <a:off x="5784612" y="1331126"/>
            <a:ext cx="78258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350" dirty="0">
                <a:solidFill>
                  <a:prstClr val="black"/>
                </a:solidFill>
              </a:rPr>
              <a:t>Object </a:t>
            </a:r>
            <a:r>
              <a:rPr lang="en-US" altLang="en-US" sz="1350" i="1" dirty="0">
                <a:solidFill>
                  <a:prstClr val="black"/>
                </a:solidFill>
              </a:rPr>
              <a:t>j</a:t>
            </a:r>
            <a:endParaRPr lang="en-US" altLang="en-US" sz="13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3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0098" y="562923"/>
            <a:ext cx="7886700" cy="9941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similarity between Binary Variables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>
          <a:xfrm>
            <a:off x="560251" y="1353229"/>
            <a:ext cx="7886700" cy="326350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  <a:p>
            <a:pPr eaLnBrk="1" hangingPunct="1"/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der is a symmetric attribute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maining attributes are asymmetric binary</a:t>
            </a: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the values Y and P be 1, and the value N 0</a:t>
            </a:r>
          </a:p>
        </p:txBody>
      </p:sp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1D2BE39E-5B9B-4210-9E02-7CF4C6C7A5C1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3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205706"/>
              </p:ext>
            </p:extLst>
          </p:nvPr>
        </p:nvGraphicFramePr>
        <p:xfrm>
          <a:off x="2195560" y="1641814"/>
          <a:ext cx="519946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0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583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60" y="1641814"/>
                        <a:ext cx="519946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2197167"/>
              </p:ext>
            </p:extLst>
          </p:nvPr>
        </p:nvGraphicFramePr>
        <p:xfrm>
          <a:off x="3291245" y="4029856"/>
          <a:ext cx="3143250" cy="126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1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583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1245" y="4029856"/>
                        <a:ext cx="3143250" cy="126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1148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7351" y="1362168"/>
            <a:ext cx="8558074" cy="4186376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-score: </a:t>
            </a:r>
          </a:p>
          <a:p>
            <a:pPr lvl="1">
              <a:lnSpc>
                <a:spcPct val="110000"/>
              </a:lnSpc>
              <a:spcBef>
                <a:spcPts val="1350"/>
              </a:spcBef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: raw score to be standardized, </a:t>
            </a:r>
            <a:r>
              <a:rPr lang="el-GR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mean of the population, </a:t>
            </a:r>
            <a:r>
              <a:rPr lang="el-GR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tandard deviation</a:t>
            </a:r>
            <a:endParaRPr lang="el-GR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ve 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ized measure (</a:t>
            </a:r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-score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mean absolute deviation is more robust than using standard deviation </a:t>
            </a: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109" y="838744"/>
            <a:ext cx="7886700" cy="443129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izing Numeric Data</a:t>
            </a:r>
          </a:p>
        </p:txBody>
      </p:sp>
      <p:graphicFrame>
        <p:nvGraphicFramePr>
          <p:cNvPr id="59400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95419153"/>
              </p:ext>
            </p:extLst>
          </p:nvPr>
        </p:nvGraphicFramePr>
        <p:xfrm>
          <a:off x="1620555" y="1465491"/>
          <a:ext cx="7143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4" name="Equation" r:id="rId4" imgW="952087" imgH="406224" progId="Equation.3">
                  <p:embed/>
                </p:oleObj>
              </mc:Choice>
              <mc:Fallback>
                <p:oleObj name="Equation" r:id="rId4" imgW="952087" imgH="406224" progId="Equation.3">
                  <p:embed/>
                  <p:pic>
                    <p:nvPicPr>
                      <p:cNvPr id="594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555" y="1465491"/>
                        <a:ext cx="71437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7145E8D7-6790-44B8-8145-A7CC18F5CC8A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4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881288"/>
              </p:ext>
            </p:extLst>
          </p:nvPr>
        </p:nvGraphicFramePr>
        <p:xfrm>
          <a:off x="1694546" y="3555743"/>
          <a:ext cx="21145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5" name="Equation" r:id="rId6" imgW="2374900" imgH="419100" progId="Equation.3">
                  <p:embed/>
                </p:oleObj>
              </mc:Choice>
              <mc:Fallback>
                <p:oleObj name="Equation" r:id="rId6" imgW="2374900" imgH="419100" progId="Equation.3">
                  <p:embed/>
                  <p:pic>
                    <p:nvPicPr>
                      <p:cNvPr id="593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546" y="3555743"/>
                        <a:ext cx="211455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879199"/>
              </p:ext>
            </p:extLst>
          </p:nvPr>
        </p:nvGraphicFramePr>
        <p:xfrm>
          <a:off x="1264332" y="3045784"/>
          <a:ext cx="4000500" cy="372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6" name="Equation" r:id="rId8" imgW="4343400" imgH="406400" progId="Equation.3">
                  <p:embed/>
                </p:oleObj>
              </mc:Choice>
              <mc:Fallback>
                <p:oleObj name="Equation" r:id="rId8" imgW="4343400" imgH="406400" progId="Equation.3">
                  <p:embed/>
                  <p:pic>
                    <p:nvPicPr>
                      <p:cNvPr id="593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332" y="3045784"/>
                        <a:ext cx="4000500" cy="372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079673"/>
              </p:ext>
            </p:extLst>
          </p:nvPr>
        </p:nvGraphicFramePr>
        <p:xfrm>
          <a:off x="4282252" y="3510473"/>
          <a:ext cx="1215338" cy="569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7" name="Equation" r:id="rId10" imgW="1409088" imgH="660113" progId="Equation.3">
                  <p:embed/>
                </p:oleObj>
              </mc:Choice>
              <mc:Fallback>
                <p:oleObj name="Equation" r:id="rId10" imgW="1409088" imgH="660113" progId="Equation.3">
                  <p:embed/>
                  <p:pic>
                    <p:nvPicPr>
                      <p:cNvPr id="5939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2252" y="3510473"/>
                        <a:ext cx="1215338" cy="569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76547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80523" y="372863"/>
            <a:ext cx="8608369" cy="121624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Data Matrix and Dissimilarity Matrix</a:t>
            </a:r>
          </a:p>
        </p:txBody>
      </p:sp>
      <p:sp>
        <p:nvSpPr>
          <p:cNvPr id="604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E9DC506B-8518-44EF-B8F6-303AB714B5F3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5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4802875" y="2322368"/>
          <a:ext cx="2210990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8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604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875" y="2322368"/>
                        <a:ext cx="2210990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057650" y="3829051"/>
            <a:ext cx="3600450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685800">
              <a:spcBef>
                <a:spcPct val="50000"/>
              </a:spcBef>
              <a:buClrTx/>
              <a:buSzTx/>
              <a:buNone/>
            </a:pPr>
            <a:r>
              <a:rPr lang="en-US" altLang="en-US" sz="1500" b="1">
                <a:solidFill>
                  <a:prstClr val="black"/>
                </a:solidFill>
              </a:rPr>
              <a:t>Dissimilarity Matrix </a:t>
            </a:r>
          </a:p>
          <a:p>
            <a:pPr algn="ctr" defTabSz="685800">
              <a:spcBef>
                <a:spcPct val="50000"/>
              </a:spcBef>
              <a:buClrTx/>
              <a:buSzTx/>
              <a:buNone/>
            </a:pPr>
            <a:r>
              <a:rPr lang="en-US" altLang="en-US" sz="1500" b="1">
                <a:solidFill>
                  <a:prstClr val="black"/>
                </a:solidFill>
              </a:rPr>
              <a:t>(with </a:t>
            </a:r>
            <a:r>
              <a:rPr lang="en-US" altLang="en-US" sz="1500" b="1">
                <a:solidFill>
                  <a:srgbClr val="44546A"/>
                </a:solidFill>
              </a:rPr>
              <a:t>Euclidean Distance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4138937" y="4483678"/>
          <a:ext cx="3680222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9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60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937" y="4483678"/>
                        <a:ext cx="3680222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629150" y="1943101"/>
            <a:ext cx="24574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685800">
              <a:spcBef>
                <a:spcPct val="50000"/>
              </a:spcBef>
              <a:buClrTx/>
              <a:buSzTx/>
              <a:buNone/>
            </a:pPr>
            <a:r>
              <a:rPr lang="en-US" altLang="en-US" sz="1500" b="1">
                <a:solidFill>
                  <a:prstClr val="black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/>
        </p:nvGraphicFramePr>
        <p:xfrm>
          <a:off x="767087" y="2052204"/>
          <a:ext cx="2480072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0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6042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087" y="2052204"/>
                        <a:ext cx="2480072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8457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165802" y="376491"/>
            <a:ext cx="8978198" cy="122148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on Numeric Data: </a:t>
            </a:r>
            <a:r>
              <a:rPr lang="en-US" alt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>
          <a:xfrm>
            <a:off x="486607" y="1355108"/>
            <a:ext cx="7886700" cy="4351338"/>
          </a:xfrm>
        </p:spPr>
        <p:txBody>
          <a:bodyPr>
            <a:normAutofit/>
          </a:bodyPr>
          <a:lstStyle/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i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1800" i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popular distance measure</a:t>
            </a: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nd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two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imensional data objects, and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order (the distance so defined is also called L-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</a:t>
            </a: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gt; 0 if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≠ 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ositive definiteness)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j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ymmetry)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k, j)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riangle Inequality)</a:t>
            </a: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istance that satisfies these properties is a </a:t>
            </a:r>
            <a:r>
              <a:rPr lang="en-US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ric</a:t>
            </a:r>
          </a:p>
        </p:txBody>
      </p:sp>
      <p:sp>
        <p:nvSpPr>
          <p:cNvPr id="614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36D644AB-E39F-4C78-9986-D66EE2B8E8D9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6</a:t>
            </a:fld>
            <a:endParaRPr lang="en-US" altLang="en-US" sz="900">
              <a:solidFill>
                <a:prstClr val="black"/>
              </a:solidFill>
            </a:endParaRPr>
          </a:p>
        </p:txBody>
      </p:sp>
      <p:pic>
        <p:nvPicPr>
          <p:cNvPr id="61445" name="Picture 7" descr="eqminkows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885" y="1870010"/>
            <a:ext cx="4800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97589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482771"/>
            <a:ext cx="8566951" cy="4083527"/>
          </a:xfrm>
        </p:spPr>
        <p:txBody>
          <a:bodyPr/>
          <a:lstStyle/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: 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hattan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city block, L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altLang="en-US" sz="1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:  (L</a:t>
            </a:r>
            <a:r>
              <a:rPr lang="en-US" altLang="en-US" sz="15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clidean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  <a:p>
            <a:pPr lvl="4" eaLnBrk="1" hangingPunct="1"/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supremum”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1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1500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, L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) distance. </a:t>
            </a:r>
          </a:p>
          <a:p>
            <a:pPr lvl="1" eaLnBrk="1" hangingPunct="1"/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133" y="356248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al Cases of </a:t>
            </a:r>
            <a:r>
              <a:rPr lang="en-US" alt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endParaRPr lang="en-US" alt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2470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3314895"/>
              </p:ext>
            </p:extLst>
          </p:nvPr>
        </p:nvGraphicFramePr>
        <p:xfrm>
          <a:off x="2610296" y="2211091"/>
          <a:ext cx="32194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2" name="Microsoft Equation 3.0" r:id="rId4" imgW="4292600" imgH="431800" progId="Equation.3">
                  <p:embed/>
                </p:oleObj>
              </mc:Choice>
              <mc:Fallback>
                <p:oleObj name="Microsoft Equation 3.0" r:id="rId4" imgW="4292600" imgH="431800" progId="Equation.3">
                  <p:embed/>
                  <p:pic>
                    <p:nvPicPr>
                      <p:cNvPr id="624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0296" y="2211091"/>
                        <a:ext cx="32194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90F997E8-5A52-43AE-A148-F37C87DD8774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7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367271"/>
              </p:ext>
            </p:extLst>
          </p:nvPr>
        </p:nvGraphicFramePr>
        <p:xfrm>
          <a:off x="2547877" y="2987767"/>
          <a:ext cx="37544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3" name="Equation" r:id="rId6" imgW="5003800" imgH="584200" progId="Equation.3">
                  <p:embed/>
                </p:oleObj>
              </mc:Choice>
              <mc:Fallback>
                <p:oleObj name="Equation" r:id="rId6" imgW="5003800" imgH="584200" progId="Equation.3">
                  <p:embed/>
                  <p:pic>
                    <p:nvPicPr>
                      <p:cNvPr id="624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877" y="2987767"/>
                        <a:ext cx="37544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71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302" y="4162517"/>
            <a:ext cx="451485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15451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2081" y="515307"/>
            <a:ext cx="7886700" cy="9941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alt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</p:txBody>
      </p:sp>
      <p:sp>
        <p:nvSpPr>
          <p:cNvPr id="634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AFFDC76E-0E85-441D-B1A4-50BB4AC098B2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8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3492" name="Text Box 3"/>
          <p:cNvSpPr txBox="1">
            <a:spLocks noChangeArrowheads="1"/>
          </p:cNvSpPr>
          <p:nvPr/>
        </p:nvSpPr>
        <p:spPr bwMode="auto">
          <a:xfrm>
            <a:off x="4977245" y="1433947"/>
            <a:ext cx="229639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>
              <a:spcBef>
                <a:spcPct val="50000"/>
              </a:spcBef>
              <a:buClrTx/>
              <a:buSzTx/>
              <a:buNone/>
            </a:pPr>
            <a:r>
              <a:rPr lang="en-US" altLang="en-US" sz="1500" b="1" dirty="0">
                <a:solidFill>
                  <a:prstClr val="black"/>
                </a:solidFill>
                <a:latin typeface="Arial" panose="020B0604020202020204" pitchFamily="34" charset="0"/>
              </a:rPr>
              <a:t>(Dissimilarity Matrices)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955965" y="1948297"/>
          <a:ext cx="2221706" cy="1022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6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634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965" y="1948297"/>
                        <a:ext cx="2221706" cy="1022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4457713" y="2069869"/>
          <a:ext cx="3416699" cy="91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7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634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13" y="2069869"/>
                        <a:ext cx="3416699" cy="915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4453554" y="3325092"/>
          <a:ext cx="3439631" cy="921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8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634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3554" y="3325092"/>
                        <a:ext cx="3439631" cy="921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4384978" y="4609100"/>
          <a:ext cx="3439631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9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6349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978" y="4609100"/>
                        <a:ext cx="3439631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3226685" y="2041826"/>
            <a:ext cx="193238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Manhattan (L</a:t>
            </a:r>
            <a:r>
              <a:rPr lang="en-US" altLang="en-US" sz="1050" b="1" baseline="-25000" dirty="0">
                <a:solidFill>
                  <a:prstClr val="black"/>
                </a:solidFill>
              </a:rPr>
              <a:t>1</a:t>
            </a:r>
            <a:r>
              <a:rPr lang="en-US" altLang="en-US" sz="1050" b="1" dirty="0">
                <a:solidFill>
                  <a:prstClr val="black"/>
                </a:solidFill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3392619" y="3319905"/>
            <a:ext cx="113364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Euclidean (L</a:t>
            </a:r>
            <a:r>
              <a:rPr lang="en-US" altLang="en-US" sz="1050" b="1" baseline="-25000" dirty="0">
                <a:solidFill>
                  <a:prstClr val="black"/>
                </a:solidFill>
              </a:rPr>
              <a:t>2</a:t>
            </a:r>
            <a:r>
              <a:rPr lang="en-US" altLang="en-US" sz="1050" b="1" dirty="0">
                <a:solidFill>
                  <a:prstClr val="black"/>
                </a:solidFill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3512116" y="4644743"/>
            <a:ext cx="96212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Supremum </a:t>
            </a: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791117" y="3065319"/>
          <a:ext cx="2135238" cy="2706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0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6350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117" y="3065319"/>
                        <a:ext cx="2135238" cy="2706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5335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229155" y="382881"/>
            <a:ext cx="7886700" cy="1325563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inal Variables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>
          <a:xfrm>
            <a:off x="522118" y="1399497"/>
            <a:ext cx="7886700" cy="4351338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 the range of each variable onto [0, 1] by replacing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-t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ect in the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riable by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similarity using methods for interval-scaled variables</a:t>
            </a:r>
          </a:p>
        </p:txBody>
      </p:sp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034AEA5D-933E-43EF-BC68-49402D6D3A82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9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645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169121"/>
              </p:ext>
            </p:extLst>
          </p:nvPr>
        </p:nvGraphicFramePr>
        <p:xfrm>
          <a:off x="2681057" y="3337449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0" name="Equation" r:id="rId4" imgW="1168400" imgH="711200" progId="Equation.3">
                  <p:embed/>
                </p:oleObj>
              </mc:Choice>
              <mc:Fallback>
                <p:oleObj name="Equation" r:id="rId4" imgW="1168400" imgH="711200" progId="Equation.3">
                  <p:embed/>
                  <p:pic>
                    <p:nvPicPr>
                      <p:cNvPr id="645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057" y="3337449"/>
                        <a:ext cx="1828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83504"/>
              </p:ext>
            </p:extLst>
          </p:nvPr>
        </p:nvGraphicFramePr>
        <p:xfrm>
          <a:off x="3758028" y="2602962"/>
          <a:ext cx="1657350" cy="332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1" name="Equation" r:id="rId6" imgW="1397000" imgH="368300" progId="Equation.3">
                  <p:embed/>
                </p:oleObj>
              </mc:Choice>
              <mc:Fallback>
                <p:oleObj name="Equation" r:id="rId6" imgW="1397000" imgH="368300" progId="Equation.3">
                  <p:embed/>
                  <p:pic>
                    <p:nvPicPr>
                      <p:cNvPr id="645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8028" y="2602962"/>
                        <a:ext cx="1657350" cy="332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4749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612EF81-5957-405E-86F4-D3703A3CF0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objects and Attributes typ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ic Statistical Descriptions of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ing Data Similarity and Dissimilarity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B909E6-DC8A-42CA-B128-ED475B34DEC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60412" y="436485"/>
            <a:ext cx="6324600" cy="1143000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genda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233DCE-A99D-4974-8032-A6F37E8468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94165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6027" y="1328182"/>
            <a:ext cx="7812349" cy="4433426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is binary or nominal: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)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if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f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or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)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otherw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is numeric: use the normalized di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is ordinal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ranks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at </a:t>
            </a:r>
            <a:r>
              <a:rPr lang="en-US" alt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s interval-scaled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186570" y="509657"/>
            <a:ext cx="7886700" cy="9941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s of Mixed Type</a:t>
            </a:r>
          </a:p>
        </p:txBody>
      </p:sp>
      <p:graphicFrame>
        <p:nvGraphicFramePr>
          <p:cNvPr id="6554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5017622"/>
              </p:ext>
            </p:extLst>
          </p:nvPr>
        </p:nvGraphicFramePr>
        <p:xfrm>
          <a:off x="3078147" y="2700789"/>
          <a:ext cx="15811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4" name="Equation" r:id="rId4" imgW="2108200" imgH="736600" progId="Equation.3">
                  <p:embed/>
                </p:oleObj>
              </mc:Choice>
              <mc:Fallback>
                <p:oleObj name="Equation" r:id="rId4" imgW="2108200" imgH="736600" progId="Equation.3">
                  <p:embed/>
                  <p:pic>
                    <p:nvPicPr>
                      <p:cNvPr id="655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147" y="2700789"/>
                        <a:ext cx="15811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6A80B94E-DA0E-4AAD-BF5E-0379C86A413C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30</a:t>
            </a:fld>
            <a:endParaRPr lang="en-US" altLang="en-US" sz="900">
              <a:solidFill>
                <a:prstClr val="black"/>
              </a:solidFill>
            </a:endParaRPr>
          </a:p>
        </p:txBody>
      </p:sp>
      <p:graphicFrame>
        <p:nvGraphicFramePr>
          <p:cNvPr id="65542" name="Object 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734428126"/>
              </p:ext>
            </p:extLst>
          </p:nvPr>
        </p:nvGraphicFramePr>
        <p:xfrm>
          <a:off x="4468242" y="4545124"/>
          <a:ext cx="1028700" cy="546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5" name="Equation" r:id="rId6" imgW="1002865" imgH="533169" progId="Equation.3">
                  <p:embed/>
                </p:oleObj>
              </mc:Choice>
              <mc:Fallback>
                <p:oleObj name="Equation" r:id="rId6" imgW="1002865" imgH="533169" progId="Equation.3">
                  <p:embed/>
                  <p:pic>
                    <p:nvPicPr>
                      <p:cNvPr id="655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8242" y="4545124"/>
                        <a:ext cx="1028700" cy="546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88329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617C04-9E42-4937-9164-D46AEB051E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3AD0ED-36AF-4B4C-8B77-052E4C088D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852" y="1399497"/>
            <a:ext cx="7886700" cy="435133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the information given in the table below, find most similar and most dissimilar persons among them. Apply min-max normalization on income to obtain [0,1] range. Consider profession and mother tongue as nominal. Consider native place as ordinal variable with ranking order of [Village, Small Town, Suburban, Metropolitan]. Give equal weight to each attribute.</a:t>
            </a:r>
            <a:endParaRPr lang="en-I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en-I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31A134A3-5DF6-432E-BFD2-D8E01180A5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6446504"/>
              </p:ext>
            </p:extLst>
          </p:nvPr>
        </p:nvGraphicFramePr>
        <p:xfrm>
          <a:off x="2001837" y="3572668"/>
          <a:ext cx="5801635" cy="15497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6609">
                  <a:extLst>
                    <a:ext uri="{9D8B030D-6E8A-4147-A177-3AD203B41FA5}">
                      <a16:colId xmlns:a16="http://schemas.microsoft.com/office/drawing/2014/main" val="3836640505"/>
                    </a:ext>
                  </a:extLst>
                </a:gridCol>
                <a:gridCol w="876516">
                  <a:extLst>
                    <a:ext uri="{9D8B030D-6E8A-4147-A177-3AD203B41FA5}">
                      <a16:colId xmlns:a16="http://schemas.microsoft.com/office/drawing/2014/main" val="2561429889"/>
                    </a:ext>
                  </a:extLst>
                </a:gridCol>
                <a:gridCol w="1096541">
                  <a:extLst>
                    <a:ext uri="{9D8B030D-6E8A-4147-A177-3AD203B41FA5}">
                      <a16:colId xmlns:a16="http://schemas.microsoft.com/office/drawing/2014/main" val="3883004127"/>
                    </a:ext>
                  </a:extLst>
                </a:gridCol>
                <a:gridCol w="1161044">
                  <a:extLst>
                    <a:ext uri="{9D8B030D-6E8A-4147-A177-3AD203B41FA5}">
                      <a16:colId xmlns:a16="http://schemas.microsoft.com/office/drawing/2014/main" val="2699022826"/>
                    </a:ext>
                  </a:extLst>
                </a:gridCol>
                <a:gridCol w="1550925">
                  <a:extLst>
                    <a:ext uri="{9D8B030D-6E8A-4147-A177-3AD203B41FA5}">
                      <a16:colId xmlns:a16="http://schemas.microsoft.com/office/drawing/2014/main" val="1057411333"/>
                    </a:ext>
                  </a:extLst>
                </a:gridCol>
              </a:tblGrid>
              <a:tr h="30994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co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ofessio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ther tongu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tive Plac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305461"/>
                  </a:ext>
                </a:extLst>
              </a:tr>
              <a:tr h="30994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engal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illag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58752178"/>
                  </a:ext>
                </a:extLst>
              </a:tr>
              <a:tr h="30994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al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ta Scientis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mall Tow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7004585"/>
                  </a:ext>
                </a:extLst>
              </a:tr>
              <a:tr h="30994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ara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rpente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uburba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0786227"/>
                  </a:ext>
                </a:extLst>
              </a:tr>
              <a:tr h="30994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Kisha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000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ojpur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Metropolitan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62462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52165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617C04-9E42-4937-9164-D46AEB051E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ution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79755A26-E76E-41EA-8CF7-F5B988F19DB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963359"/>
              </p:ext>
            </p:extLst>
          </p:nvPr>
        </p:nvGraphicFramePr>
        <p:xfrm>
          <a:off x="1655069" y="1948733"/>
          <a:ext cx="5526966" cy="12561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3745">
                  <a:extLst>
                    <a:ext uri="{9D8B030D-6E8A-4147-A177-3AD203B41FA5}">
                      <a16:colId xmlns:a16="http://schemas.microsoft.com/office/drawing/2014/main" val="2603509844"/>
                    </a:ext>
                  </a:extLst>
                </a:gridCol>
                <a:gridCol w="835019">
                  <a:extLst>
                    <a:ext uri="{9D8B030D-6E8A-4147-A177-3AD203B41FA5}">
                      <a16:colId xmlns:a16="http://schemas.microsoft.com/office/drawing/2014/main" val="1177106146"/>
                    </a:ext>
                  </a:extLst>
                </a:gridCol>
                <a:gridCol w="1044627">
                  <a:extLst>
                    <a:ext uri="{9D8B030D-6E8A-4147-A177-3AD203B41FA5}">
                      <a16:colId xmlns:a16="http://schemas.microsoft.com/office/drawing/2014/main" val="1733210678"/>
                    </a:ext>
                  </a:extLst>
                </a:gridCol>
                <a:gridCol w="1106076">
                  <a:extLst>
                    <a:ext uri="{9D8B030D-6E8A-4147-A177-3AD203B41FA5}">
                      <a16:colId xmlns:a16="http://schemas.microsoft.com/office/drawing/2014/main" val="2804155753"/>
                    </a:ext>
                  </a:extLst>
                </a:gridCol>
                <a:gridCol w="1477499">
                  <a:extLst>
                    <a:ext uri="{9D8B030D-6E8A-4147-A177-3AD203B41FA5}">
                      <a16:colId xmlns:a16="http://schemas.microsoft.com/office/drawing/2014/main" val="1195929603"/>
                    </a:ext>
                  </a:extLst>
                </a:gridCol>
              </a:tblGrid>
              <a:tr h="2512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com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rofessio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ther tongu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ative Place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52071919"/>
                  </a:ext>
                </a:extLst>
              </a:tr>
              <a:tr h="2512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67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Bengali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11460792"/>
                  </a:ext>
                </a:extLst>
              </a:tr>
              <a:tr h="2512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alram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ta Scientis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6645081"/>
                  </a:ext>
                </a:extLst>
              </a:tr>
              <a:tr h="2512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arat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33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rpente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ind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4249619"/>
                  </a:ext>
                </a:extLst>
              </a:tr>
              <a:tr h="2512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Kishan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octor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hojpuri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93225280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7706F34-DF0D-4AEB-A814-0B57AB947CBE}"/>
              </a:ext>
            </a:extLst>
          </p:cNvPr>
          <p:cNvSpPr/>
          <p:nvPr/>
        </p:nvSpPr>
        <p:spPr>
          <a:xfrm>
            <a:off x="625875" y="1392445"/>
            <a:ext cx="8384960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fter normalizing income and quantifying native place, we get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Ram, Balram) = 0.67+1+1+(2-1)/(4-1)=3      d(Ram, Bharat) = 0.33+1+1+(3-1)/(4-1)=3</a:t>
            </a:r>
            <a:endParaRPr lang="en-I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Ram,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sh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.33+0+1+(4-1)/(4-1) = 2.33  d(Balram, Bharat) = 0.33+1+0+(3-2)/(4-1)=1.67</a:t>
            </a:r>
            <a:endParaRPr lang="en-I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Balram,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sh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+1+1+(4-2)/(4-1) = 3.67  d(Bharat,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sh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.67+1+1+(4-3)/(4-1) = 3</a:t>
            </a:r>
            <a:endParaRPr lang="en-I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t similar – Balram and Bharat;    Most dissimilar – Balram an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shan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2523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344565" y="382881"/>
            <a:ext cx="7886700" cy="1325563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sine Similarit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>
          <a:xfrm>
            <a:off x="332913" y="1405007"/>
            <a:ext cx="7886700" cy="3263504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represented by thousands of attributes, each recording the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particular word (such as keywords) or phrase in the document.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ther vector objects: gene features in micro-arrays, …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: information retrieval, biologic taxonomy, gene feature mapping, ...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ine measure: If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cos(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 (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||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, </a:t>
            </a:r>
          </a:p>
          <a:p>
            <a:pPr lvl="1"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where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: the length of vector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665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CB2851DB-7828-4C45-AC56-B260555ECA06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33</a:t>
            </a:fld>
            <a:endParaRPr lang="en-US" altLang="en-US" sz="900">
              <a:solidFill>
                <a:prstClr val="black"/>
              </a:solidFill>
            </a:endParaRPr>
          </a:p>
        </p:txBody>
      </p:sp>
      <p:pic>
        <p:nvPicPr>
          <p:cNvPr id="66565" name="Picture 4" descr="eqt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940" y="2369922"/>
            <a:ext cx="61722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425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166456" y="571801"/>
            <a:ext cx="7886700" cy="994172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ample: Cosine Similarit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>
          <a:xfrm>
            <a:off x="539874" y="1124289"/>
            <a:ext cx="7886700" cy="4351338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 (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||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where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: the length of vector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: Find the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= (5*5+0*0+3*3+0*0+2*2+0*0+0*0+2*2+0*0+0*0)</a:t>
            </a:r>
            <a:r>
              <a:rPr lang="en-US" alt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42)</a:t>
            </a:r>
            <a:r>
              <a:rPr lang="en-US" alt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6.481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= (3*3+0*0+2*2+0*0+1*1+1*1+0*0+1*1+0*0+1*1)</a:t>
            </a:r>
            <a:r>
              <a:rPr lang="en-US" alt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7)</a:t>
            </a:r>
            <a:r>
              <a:rPr lang="en-US" alt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= 4.12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</a:t>
            </a:r>
            <a:r>
              <a:rPr lang="en-US" alt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94</a:t>
            </a:r>
          </a:p>
        </p:txBody>
      </p:sp>
      <p:sp>
        <p:nvSpPr>
          <p:cNvPr id="675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761D3BA7-9A18-4E2C-97F7-1B60304A3EFC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34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8093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3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59075"/>
            <a:ext cx="7886700" cy="1325563"/>
          </a:xfrm>
        </p:spPr>
        <p:txBody>
          <a:bodyPr/>
          <a:lstStyle/>
          <a:p>
            <a:pPr algn="ctr"/>
            <a:r>
              <a:rPr lang="en-US" b="1" dirty="0">
                <a:latin typeface="+mn-lt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9509168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2FF6066-5D2B-4B97-97B5-0EC9ACD7CC30}" type="datetime1">
              <a:rPr lang="en-US" smtClean="0"/>
              <a:t>5/5/202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709738"/>
            <a:ext cx="7886700" cy="1889125"/>
          </a:xfrm>
        </p:spPr>
        <p:txBody>
          <a:bodyPr>
            <a:normAutofit/>
          </a:bodyPr>
          <a:lstStyle/>
          <a:p>
            <a:pPr algn="ctr"/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Descript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8068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867" y="320738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s of Data Sets </a:t>
            </a:r>
          </a:p>
        </p:txBody>
      </p:sp>
      <p:graphicFrame>
        <p:nvGraphicFramePr>
          <p:cNvPr id="922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768468"/>
              </p:ext>
            </p:extLst>
          </p:nvPr>
        </p:nvGraphicFramePr>
        <p:xfrm>
          <a:off x="4397424" y="1875970"/>
          <a:ext cx="4444603" cy="2020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2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92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424" y="1875970"/>
                        <a:ext cx="4444603" cy="2020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D965EE8C-212F-4D28-A416-611404D35DA1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5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9898" y="1367161"/>
            <a:ext cx="4225771" cy="3886200"/>
          </a:xfrm>
          <a:noFill/>
        </p:spPr>
        <p:txBody>
          <a:bodyPr vert="horz" lIns="67866" tIns="33338" rIns="67866" bIns="33338" rtlCol="0">
            <a:noAutofit/>
          </a:bodyPr>
          <a:lstStyle/>
          <a:p>
            <a:pPr marL="214313" indent="-214313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rd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al record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 data: text documents: term-frequency vector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action data</a:t>
            </a:r>
          </a:p>
          <a:p>
            <a:pPr marL="214313" indent="-214313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and network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ld Wide Web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cial or information network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lecular Structures</a:t>
            </a:r>
          </a:p>
          <a:p>
            <a:pPr marL="214313" indent="-214313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ed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deo data: sequence of image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oral data: time-serie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Data: transaction sequence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tic sequence data</a:t>
            </a:r>
          </a:p>
          <a:p>
            <a:pPr marL="214313" indent="-214313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, image and multimedia: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 data: maps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data: </a:t>
            </a:r>
          </a:p>
          <a:p>
            <a:pPr marL="600075" lvl="1" indent="-257175">
              <a:lnSpc>
                <a:spcPct val="105000"/>
              </a:lnSpc>
            </a:pP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deo data:</a:t>
            </a:r>
          </a:p>
        </p:txBody>
      </p:sp>
      <p:graphicFrame>
        <p:nvGraphicFramePr>
          <p:cNvPr id="9222" name="Object 6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276775950"/>
              </p:ext>
            </p:extLst>
          </p:nvPr>
        </p:nvGraphicFramePr>
        <p:xfrm>
          <a:off x="5976346" y="4058509"/>
          <a:ext cx="2867025" cy="1498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3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346" y="4058509"/>
                        <a:ext cx="2867025" cy="1498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9527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5115" y="500780"/>
            <a:ext cx="8688268" cy="107056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404791" y="1408916"/>
            <a:ext cx="7886700" cy="3263504"/>
          </a:xfrm>
          <a:noFill/>
        </p:spPr>
        <p:txBody>
          <a:bodyPr vert="horz" lIns="67866" tIns="33338" rIns="67866" bIns="33338" rtlCol="0">
            <a:noAutofit/>
          </a:bodyPr>
          <a:lstStyle/>
          <a:p>
            <a:pPr marL="214313" indent="-214313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ality</a:t>
            </a:r>
          </a:p>
          <a:p>
            <a:pPr marL="600075" lvl="1" indent="-257175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se of dimensionality</a:t>
            </a:r>
          </a:p>
          <a:p>
            <a:pPr marL="214313" indent="-214313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sity</a:t>
            </a:r>
          </a:p>
          <a:p>
            <a:pPr marL="600075" lvl="1" indent="-257175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y presence counts</a:t>
            </a:r>
          </a:p>
          <a:p>
            <a:pPr marL="214313" indent="-214313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olution</a:t>
            </a:r>
          </a:p>
          <a:p>
            <a:pPr marL="600075" lvl="1" indent="-257175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terns depend on the scale </a:t>
            </a:r>
          </a:p>
          <a:p>
            <a:pPr marL="214313" indent="-214313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ion</a:t>
            </a:r>
          </a:p>
          <a:p>
            <a:pPr marL="600075" lvl="1" indent="-257175">
              <a:lnSpc>
                <a:spcPct val="115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ntrality and dispersion</a:t>
            </a:r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338DC05F-7E52-474E-8EA8-078B0EFA739C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6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3490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5116" y="607311"/>
            <a:ext cx="7886700" cy="99417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270112" y="1397210"/>
            <a:ext cx="7886700" cy="3707449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object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so called </a:t>
            </a: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es , examples, instances, data points, objects, tuples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objects are described by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s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base rows -&gt; data objects; columns -&gt;attributes.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DAC7C52C-01F6-45C8-A164-26B263EB6992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7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6451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459974" y="1363986"/>
            <a:ext cx="78867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 (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mensions, features, variables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 a data field, representing a characteristic or feature of a data object.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customer _ID, name, addres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mina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eric: quantitative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val-scaled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io-scaled</a:t>
            </a: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193E305F-36F4-4073-BAF2-4159794A9EE0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8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1351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628649" y="1358282"/>
            <a:ext cx="8435451" cy="5149049"/>
          </a:xfrm>
        </p:spPr>
        <p:txBody>
          <a:bodyPr>
            <a:normAutofit fontScale="85000" lnSpcReduction="10000"/>
          </a:bodyPr>
          <a:lstStyle/>
          <a:p>
            <a:pPr marL="219075" indent="-219075">
              <a:lnSpc>
                <a:spcPct val="150000"/>
              </a:lnSpc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minal: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tegories, states, or “names of things”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r_color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burn, black, blond, brown, grey, red, white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ital status, occupation, ID numbers, zip codes</a:t>
            </a:r>
          </a:p>
          <a:p>
            <a:pPr marL="219075" indent="-219075">
              <a:lnSpc>
                <a:spcPct val="150000"/>
              </a:lnSpc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minal attribute with only 2 states (0 and 1)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metric binary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both outcomes equally important</a:t>
            </a:r>
          </a:p>
          <a:p>
            <a:pPr marL="942975" lvl="2" indent="-295275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gender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ymmetric binary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outcomes not equally important.  </a:t>
            </a:r>
          </a:p>
          <a:p>
            <a:pPr marL="942975" lvl="2" indent="-295275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medical test (positive vs. negative)</a:t>
            </a:r>
          </a:p>
          <a:p>
            <a:pPr marL="942975" lvl="2" indent="-295275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vention: assign 1 to most important outcome (e.g., HIV positive)</a:t>
            </a:r>
          </a:p>
          <a:p>
            <a:pPr marL="219075" indent="-219075">
              <a:lnSpc>
                <a:spcPct val="150000"/>
              </a:lnSpc>
            </a:pP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inal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s have a meaningful order (ranking) but magnitude between successive values is not known.</a:t>
            </a:r>
          </a:p>
          <a:p>
            <a:pPr marL="561975" lvl="1" indent="-257175">
              <a:lnSpc>
                <a:spcPct val="150000"/>
              </a:lnSpc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 =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all, medium, large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rades, army rankings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AC8E8DC5-E964-4897-89B3-CEA9021BBD26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9</a:t>
            </a:fld>
            <a:endParaRPr lang="en-US" altLang="en-US" sz="9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63612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16</TotalTime>
  <Words>2485</Words>
  <Application>Microsoft Office PowerPoint</Application>
  <PresentationFormat>On-screen Show (4:3)</PresentationFormat>
  <Paragraphs>435</Paragraphs>
  <Slides>35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5</vt:i4>
      </vt:variant>
    </vt:vector>
  </HeadingPairs>
  <TitlesOfParts>
    <vt:vector size="49" baseType="lpstr">
      <vt:lpstr>Arial</vt:lpstr>
      <vt:lpstr>Calibri</vt:lpstr>
      <vt:lpstr>Calibri Light</vt:lpstr>
      <vt:lpstr>Tahoma</vt:lpstr>
      <vt:lpstr>Times New Roman</vt:lpstr>
      <vt:lpstr>Wingdings</vt:lpstr>
      <vt:lpstr>Office Theme</vt:lpstr>
      <vt:lpstr>1_Office Theme</vt:lpstr>
      <vt:lpstr>Equation</vt:lpstr>
      <vt:lpstr>Visio</vt:lpstr>
      <vt:lpstr>Document</vt:lpstr>
      <vt:lpstr>Microsoft Equation 3.0</vt:lpstr>
      <vt:lpstr>Worksheet</vt:lpstr>
      <vt:lpstr>SmartDraw</vt:lpstr>
      <vt:lpstr>S2-19_DSECLZC415 Data Exploration</vt:lpstr>
      <vt:lpstr>PowerPoint Presentation</vt:lpstr>
      <vt:lpstr>PowerPoint Presentation</vt:lpstr>
      <vt:lpstr>Data Description</vt:lpstr>
      <vt:lpstr>Types of Data Sets 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Basic Statistical Descriptions of Data</vt:lpstr>
      <vt:lpstr>Measuring the Central Tendency</vt:lpstr>
      <vt:lpstr> Symmetric vs. Skewed Data</vt:lpstr>
      <vt:lpstr>Measuring the Dispersion of Data</vt:lpstr>
      <vt:lpstr> Boxplot Analysis</vt:lpstr>
      <vt:lpstr>Example</vt:lpstr>
      <vt:lpstr>Data Similarity/Dissimilarity</vt:lpstr>
      <vt:lpstr>Similarity and Dissimilarity</vt:lpstr>
      <vt:lpstr>Data Matrix and Dissimilarity Matrix</vt:lpstr>
      <vt:lpstr>Proximity Measure for Nominal Attributes</vt:lpstr>
      <vt:lpstr>Proximity Measure for Binary Attributes</vt:lpstr>
      <vt:lpstr>Dissimilarity between Binary Variables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</vt:lpstr>
      <vt:lpstr>Ordinal Variables</vt:lpstr>
      <vt:lpstr>Attributes of Mixed Type</vt:lpstr>
      <vt:lpstr>Example</vt:lpstr>
      <vt:lpstr>Solution</vt:lpstr>
      <vt:lpstr> Cosine Similarity</vt:lpstr>
      <vt:lpstr> Example: Cosine Similarity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T V Rao</dc:creator>
  <cp:lastModifiedBy>Siddhartha Singh</cp:lastModifiedBy>
  <cp:revision>142</cp:revision>
  <cp:lastPrinted>2020-04-24T15:32:34Z</cp:lastPrinted>
  <dcterms:created xsi:type="dcterms:W3CDTF">2016-08-27T05:22:31Z</dcterms:created>
  <dcterms:modified xsi:type="dcterms:W3CDTF">2020-05-06T13:42:49Z</dcterms:modified>
</cp:coreProperties>
</file>